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42ED6A" w14:textId="2BD839FF" w:rsidR="00444385" w:rsidRDefault="00444385" w:rsidP="006A710C">
      <w:pPr>
        <w:pStyle w:val="Heading1"/>
        <w:shd w:val="clear" w:color="auto" w:fill="FFFFFF"/>
        <w:spacing w:before="0" w:line="720" w:lineRule="atLeast"/>
        <w:rPr>
          <w:rFonts w:ascii="Georgia" w:hAnsi="Georgia"/>
          <w:b/>
          <w:bCs/>
          <w:sz w:val="60"/>
          <w:szCs w:val="60"/>
        </w:rPr>
      </w:pPr>
      <w:r>
        <w:rPr>
          <w:noProof/>
        </w:rPr>
        <w:drawing>
          <wp:inline distT="0" distB="0" distL="0" distR="0" wp14:anchorId="4C420C13" wp14:editId="754AD6B5">
            <wp:extent cx="5943600" cy="3963035"/>
            <wp:effectExtent l="0" t="0" r="0" b="0"/>
            <wp:docPr id="2" name="Picture 2" descr="https://upload.wikimedia.org/wikipedia/commons/a/ac/Obama_and_Biden_await_updates_on_bin_Lad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commons/a/ac/Obama_and_Biden_await_updates_on_bin_Laden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1A934" w14:textId="759F8875" w:rsidR="006A710C" w:rsidRPr="006A710C" w:rsidRDefault="00114866" w:rsidP="006A710C">
      <w:pPr>
        <w:pStyle w:val="Heading1"/>
        <w:shd w:val="clear" w:color="auto" w:fill="FFFFFF"/>
        <w:spacing w:before="0" w:line="720" w:lineRule="atLeast"/>
        <w:rPr>
          <w:rFonts w:ascii="Georgia" w:hAnsi="Georgia"/>
          <w:sz w:val="60"/>
          <w:szCs w:val="60"/>
        </w:rPr>
      </w:pPr>
      <w:r>
        <w:rPr>
          <w:rFonts w:ascii="Georgia" w:hAnsi="Georgia"/>
          <w:b/>
          <w:bCs/>
          <w:sz w:val="60"/>
          <w:szCs w:val="60"/>
        </w:rPr>
        <w:t xml:space="preserve">IT </w:t>
      </w:r>
      <w:r w:rsidR="00712451">
        <w:rPr>
          <w:rFonts w:ascii="Georgia" w:hAnsi="Georgia"/>
          <w:b/>
          <w:bCs/>
          <w:sz w:val="60"/>
          <w:szCs w:val="60"/>
        </w:rPr>
        <w:t>W</w:t>
      </w:r>
      <w:r w:rsidR="00C44E45">
        <w:rPr>
          <w:rFonts w:ascii="Georgia" w:hAnsi="Georgia"/>
          <w:b/>
          <w:bCs/>
          <w:sz w:val="60"/>
          <w:szCs w:val="60"/>
        </w:rPr>
        <w:t xml:space="preserve">ar </w:t>
      </w:r>
      <w:r>
        <w:rPr>
          <w:rFonts w:ascii="Georgia" w:hAnsi="Georgia"/>
          <w:b/>
          <w:bCs/>
          <w:sz w:val="60"/>
          <w:szCs w:val="60"/>
        </w:rPr>
        <w:t>R</w:t>
      </w:r>
      <w:r w:rsidR="00C44E45">
        <w:rPr>
          <w:rFonts w:ascii="Georgia" w:hAnsi="Georgia"/>
          <w:b/>
          <w:bCs/>
          <w:sz w:val="60"/>
          <w:szCs w:val="60"/>
        </w:rPr>
        <w:t>ooms</w:t>
      </w:r>
    </w:p>
    <w:p w14:paraId="1238143C" w14:textId="4ADD7849" w:rsidR="00712451" w:rsidRDefault="00455249" w:rsidP="00C44E45">
      <w:pPr>
        <w:pStyle w:val="Heading1"/>
      </w:pPr>
      <w:r>
        <w:t>Abstract</w:t>
      </w:r>
    </w:p>
    <w:p w14:paraId="7A67D9A4" w14:textId="5B4B3EF8" w:rsidR="00154BE6" w:rsidRDefault="00B150A0" w:rsidP="00712451">
      <w:r>
        <w:t>In every industry</w:t>
      </w:r>
      <w:r w:rsidR="00B257B5">
        <w:t xml:space="preserve"> </w:t>
      </w:r>
      <w:r w:rsidR="00331356" w:rsidRPr="00331356">
        <w:t>failures</w:t>
      </w:r>
      <w:r w:rsidR="00331356">
        <w:t xml:space="preserve"> </w:t>
      </w:r>
      <w:r w:rsidR="00B257B5">
        <w:t>happen</w:t>
      </w:r>
      <w:r w:rsidR="00640243">
        <w:t xml:space="preserve">, but only in IT we have </w:t>
      </w:r>
      <w:r w:rsidR="00BE4DB8">
        <w:t xml:space="preserve">so much incidents which affect so much people. </w:t>
      </w:r>
      <w:r w:rsidR="00275057">
        <w:t xml:space="preserve">We could list also hundreds of </w:t>
      </w:r>
      <w:r w:rsidR="003F7BDD">
        <w:t>reasons</w:t>
      </w:r>
      <w:r w:rsidR="00275057">
        <w:t xml:space="preserve"> why this is happening so often. </w:t>
      </w:r>
      <w:r w:rsidR="00E82DF8">
        <w:t xml:space="preserve">This time although </w:t>
      </w:r>
      <w:r w:rsidR="003F7BDD">
        <w:t>let’s</w:t>
      </w:r>
      <w:r w:rsidR="00E82DF8">
        <w:t xml:space="preserve"> focus on the actions which should be taken if </w:t>
      </w:r>
      <w:r w:rsidR="00114866">
        <w:t xml:space="preserve">something occurred </w:t>
      </w:r>
      <w:r w:rsidR="00E82DF8">
        <w:t xml:space="preserve">and </w:t>
      </w:r>
      <w:r w:rsidR="009F30B2">
        <w:t>now,</w:t>
      </w:r>
      <w:r w:rsidR="00E82DF8">
        <w:t xml:space="preserve"> we are facing </w:t>
      </w:r>
      <w:r w:rsidR="003B5BF9">
        <w:t>serious</w:t>
      </w:r>
      <w:r w:rsidR="00E82DF8">
        <w:t xml:space="preserve"> </w:t>
      </w:r>
      <w:r w:rsidR="00337C6B">
        <w:t xml:space="preserve">production </w:t>
      </w:r>
      <w:r w:rsidR="00E82DF8">
        <w:t xml:space="preserve">issue. </w:t>
      </w:r>
    </w:p>
    <w:p w14:paraId="0C3E8917" w14:textId="4CBAF6AB" w:rsidR="00400CCD" w:rsidRDefault="00337C6B" w:rsidP="00337C6B">
      <w:pPr>
        <w:pStyle w:val="Heading1"/>
      </w:pPr>
      <w:r>
        <w:t>Failure</w:t>
      </w:r>
    </w:p>
    <w:p w14:paraId="3698A145" w14:textId="07112E46" w:rsidR="009B5E3F" w:rsidRDefault="002B3995" w:rsidP="00712451">
      <w:r>
        <w:t xml:space="preserve">A lot of applications are </w:t>
      </w:r>
      <w:r w:rsidR="00566E0F">
        <w:t>deployed</w:t>
      </w:r>
      <w:r>
        <w:t xml:space="preserve"> manually</w:t>
      </w:r>
      <w:r w:rsidR="001E397C">
        <w:t xml:space="preserve">, </w:t>
      </w:r>
      <w:r>
        <w:t xml:space="preserve">during this process people make mistakes. Rest of </w:t>
      </w:r>
      <w:r w:rsidR="00E809F3">
        <w:t xml:space="preserve">the </w:t>
      </w:r>
      <w:r w:rsidR="006273BB">
        <w:t xml:space="preserve">solutions are </w:t>
      </w:r>
      <w:r w:rsidR="00E809F3">
        <w:t xml:space="preserve">deployed </w:t>
      </w:r>
      <w:r w:rsidR="00F30F38">
        <w:t>automaticall</w:t>
      </w:r>
      <w:r w:rsidR="00E809F3">
        <w:t>y</w:t>
      </w:r>
      <w:r w:rsidR="006273BB">
        <w:t xml:space="preserve"> </w:t>
      </w:r>
      <w:r w:rsidR="00E809F3">
        <w:t xml:space="preserve">and, in those scripts, have </w:t>
      </w:r>
      <w:r w:rsidR="006273BB">
        <w:t>bugs</w:t>
      </w:r>
      <w:r w:rsidR="006A5026">
        <w:t>. F</w:t>
      </w:r>
      <w:r w:rsidR="00D564D6">
        <w:t>or most of those situations we know how to behave. Repeat step</w:t>
      </w:r>
      <w:r w:rsidR="001E397C">
        <w:t>s</w:t>
      </w:r>
      <w:r w:rsidR="00D564D6">
        <w:t>, make code correction and push again to</w:t>
      </w:r>
      <w:r w:rsidR="000218EB">
        <w:t xml:space="preserve"> production. </w:t>
      </w:r>
      <w:r w:rsidR="003F7BDD">
        <w:t xml:space="preserve"> T</w:t>
      </w:r>
      <w:r w:rsidR="00A6027B">
        <w:t>he most difficult</w:t>
      </w:r>
      <w:r w:rsidR="006A5026">
        <w:t xml:space="preserve"> cases</w:t>
      </w:r>
      <w:r w:rsidR="00FC7B8A">
        <w:t xml:space="preserve"> are</w:t>
      </w:r>
      <w:r w:rsidR="00FE7EAD">
        <w:t xml:space="preserve"> </w:t>
      </w:r>
      <w:r w:rsidR="00A6027B">
        <w:t xml:space="preserve">when we are facing </w:t>
      </w:r>
      <w:r w:rsidR="00FC7B8A">
        <w:t xml:space="preserve">completely new </w:t>
      </w:r>
      <w:r w:rsidR="006A5026">
        <w:t>issue</w:t>
      </w:r>
      <w:r w:rsidR="00FC7B8A">
        <w:t xml:space="preserve"> which we don’t know what to do with</w:t>
      </w:r>
      <w:r w:rsidR="00FE7EAD">
        <w:t>.</w:t>
      </w:r>
      <w:r w:rsidR="008D5CA3">
        <w:t xml:space="preserve"> Serious f</w:t>
      </w:r>
      <w:r w:rsidR="00FE7EAD">
        <w:t xml:space="preserve">ailure </w:t>
      </w:r>
      <w:r w:rsidR="008D5CA3">
        <w:t xml:space="preserve">is a situation </w:t>
      </w:r>
      <w:r w:rsidR="00FE7EAD">
        <w:t xml:space="preserve">in which </w:t>
      </w:r>
      <w:r w:rsidR="009B5E3F">
        <w:t>something went wrong, we don’t have the simple answer how to repair it</w:t>
      </w:r>
      <w:r w:rsidR="008D5CA3">
        <w:t>. Usually</w:t>
      </w:r>
      <w:r w:rsidR="009B5E3F">
        <w:t xml:space="preserve"> it </w:t>
      </w:r>
      <w:r w:rsidR="008D5CA3">
        <w:t xml:space="preserve">also </w:t>
      </w:r>
      <w:r w:rsidR="009B5E3F">
        <w:t>affects a lot of people. For example</w:t>
      </w:r>
    </w:p>
    <w:p w14:paraId="0A3F59C2" w14:textId="77777777" w:rsidR="009B5E3F" w:rsidRDefault="009B5E3F" w:rsidP="009B5E3F">
      <w:pPr>
        <w:pStyle w:val="ListParagraph"/>
        <w:numPr>
          <w:ilvl w:val="0"/>
          <w:numId w:val="15"/>
        </w:numPr>
      </w:pPr>
      <w:r>
        <w:t>application not starting at all without any information why</w:t>
      </w:r>
    </w:p>
    <w:p w14:paraId="0B481A3B" w14:textId="77777777" w:rsidR="009B5E3F" w:rsidRDefault="009B5E3F" w:rsidP="00316A47">
      <w:pPr>
        <w:pStyle w:val="ListParagraph"/>
        <w:numPr>
          <w:ilvl w:val="0"/>
          <w:numId w:val="15"/>
        </w:numPr>
      </w:pPr>
      <w:r>
        <w:t>application starts, but after some time it crashes</w:t>
      </w:r>
    </w:p>
    <w:p w14:paraId="2280DA7B" w14:textId="18BCAFBA" w:rsidR="009B5E3F" w:rsidRDefault="00373C68" w:rsidP="00316A47">
      <w:pPr>
        <w:pStyle w:val="ListParagraph"/>
        <w:numPr>
          <w:ilvl w:val="0"/>
          <w:numId w:val="15"/>
        </w:numPr>
      </w:pPr>
      <w:r>
        <w:t xml:space="preserve">deployment went smoothly, application is working, but pushed code were not properly tested, and every </w:t>
      </w:r>
      <w:r w:rsidR="003F7BDD">
        <w:t>second</w:t>
      </w:r>
      <w:r>
        <w:t xml:space="preserve"> it removes part of data from database </w:t>
      </w:r>
    </w:p>
    <w:p w14:paraId="6856D553" w14:textId="682304ED" w:rsidR="00B76FD9" w:rsidRDefault="00154BE6" w:rsidP="00332B26">
      <w:pPr>
        <w:pStyle w:val="Heading1"/>
      </w:pPr>
      <w:r>
        <w:lastRenderedPageBreak/>
        <w:t>War</w:t>
      </w:r>
      <w:r w:rsidR="00B76FD9">
        <w:t xml:space="preserve"> Room</w:t>
      </w:r>
    </w:p>
    <w:p w14:paraId="46D3A55A" w14:textId="2FE97B4F" w:rsidR="00135BE8" w:rsidRDefault="00985C39" w:rsidP="00712451">
      <w:r>
        <w:t xml:space="preserve">When </w:t>
      </w:r>
      <w:r w:rsidR="00332B26">
        <w:t>failure</w:t>
      </w:r>
      <w:r>
        <w:t xml:space="preserve"> </w:t>
      </w:r>
      <w:r w:rsidR="00332B26">
        <w:t>detected</w:t>
      </w:r>
      <w:r>
        <w:t xml:space="preserve">, it become escalated until person which </w:t>
      </w:r>
      <w:r w:rsidR="007C65E3">
        <w:t xml:space="preserve">think is able to manage the process of resolving issue is found. It could be </w:t>
      </w:r>
      <w:r w:rsidR="0050367B">
        <w:t xml:space="preserve">release manager, </w:t>
      </w:r>
      <w:r w:rsidR="00131C21">
        <w:t>engineering</w:t>
      </w:r>
      <w:r w:rsidR="0050367B">
        <w:t xml:space="preserve"> manager</w:t>
      </w:r>
      <w:r w:rsidR="00B46418">
        <w:t xml:space="preserve"> or even </w:t>
      </w:r>
      <w:r w:rsidR="00131C21">
        <w:t xml:space="preserve">IT </w:t>
      </w:r>
      <w:r w:rsidR="0050367B">
        <w:t>director</w:t>
      </w:r>
      <w:r w:rsidR="00B46418">
        <w:t xml:space="preserve">. The important here is that this person needs to be proper placed in the organization, this means that </w:t>
      </w:r>
      <w:r w:rsidR="000827D9">
        <w:t xml:space="preserve">employees needs </w:t>
      </w:r>
      <w:r w:rsidR="00102947">
        <w:t>respect</w:t>
      </w:r>
      <w:r w:rsidR="000827D9">
        <w:t xml:space="preserve"> him, </w:t>
      </w:r>
      <w:r w:rsidR="0015239C">
        <w:t>and he needs to</w:t>
      </w:r>
      <w:r w:rsidR="00224631">
        <w:t xml:space="preserve"> have </w:t>
      </w:r>
      <w:r w:rsidR="0015239C">
        <w:t xml:space="preserve"> authority to make decisions. </w:t>
      </w:r>
      <w:r w:rsidR="00F30F38">
        <w:t>Let’s</w:t>
      </w:r>
      <w:r w:rsidR="00C80281">
        <w:t xml:space="preserve"> call him a </w:t>
      </w:r>
      <w:r w:rsidR="00E26261" w:rsidRPr="00E26261">
        <w:rPr>
          <w:b/>
        </w:rPr>
        <w:t>L</w:t>
      </w:r>
      <w:r w:rsidR="00C80281" w:rsidRPr="00E26261">
        <w:rPr>
          <w:b/>
        </w:rPr>
        <w:t>eader</w:t>
      </w:r>
      <w:r w:rsidR="00D04F50">
        <w:t>.</w:t>
      </w:r>
    </w:p>
    <w:p w14:paraId="47865B05" w14:textId="1CDFBC8F" w:rsidR="00D04F50" w:rsidRDefault="00852FC2" w:rsidP="00712451">
      <w:r>
        <w:t xml:space="preserve">Leader needs as soon as possible gather all people </w:t>
      </w:r>
      <w:r w:rsidR="00E26261">
        <w:t xml:space="preserve">in one place </w:t>
      </w:r>
      <w:r>
        <w:t xml:space="preserve">which he thinks </w:t>
      </w:r>
      <w:r w:rsidR="004065D2">
        <w:t xml:space="preserve">will help in resolving the issue. </w:t>
      </w:r>
      <w:r w:rsidR="001367D6">
        <w:t xml:space="preserve">List of people will be different for </w:t>
      </w:r>
      <w:r w:rsidR="00FA75F9">
        <w:t xml:space="preserve">each application structure. </w:t>
      </w:r>
    </w:p>
    <w:p w14:paraId="22C8C977" w14:textId="1C005E7D" w:rsidR="00E26261" w:rsidRDefault="001655CB" w:rsidP="00712451">
      <w:r>
        <w:object w:dxaOrig="13366" w:dyaOrig="1846" w14:anchorId="38A24D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4.5pt" o:ole="">
            <v:imagedata r:id="rId6" o:title=""/>
          </v:shape>
          <o:OLEObject Type="Embed" ProgID="Visio.Drawing.15" ShapeID="_x0000_i1025" DrawAspect="Content" ObjectID="_1647627149" r:id="rId7"/>
        </w:object>
      </w:r>
    </w:p>
    <w:p w14:paraId="619F2A3B" w14:textId="66AF628B" w:rsidR="002E14F7" w:rsidRDefault="002E14F7" w:rsidP="002E14F7">
      <w:r>
        <w:t>If we have very simple application like presented above, we need to have a lot of people to help</w:t>
      </w:r>
    </w:p>
    <w:p w14:paraId="18AC1F88" w14:textId="07FA04FE" w:rsidR="00CC29B6" w:rsidRDefault="00CC29B6" w:rsidP="00CC29B6">
      <w:pPr>
        <w:pStyle w:val="ListParagraph"/>
        <w:numPr>
          <w:ilvl w:val="0"/>
          <w:numId w:val="15"/>
        </w:numPr>
      </w:pPr>
      <w:r>
        <w:t>L</w:t>
      </w:r>
      <w:r w:rsidR="006B16CC">
        <w:t>ea</w:t>
      </w:r>
      <w:r>
        <w:t>der</w:t>
      </w:r>
    </w:p>
    <w:p w14:paraId="2C87E933" w14:textId="66C50C25" w:rsidR="006E2204" w:rsidRDefault="00CC29B6" w:rsidP="00CC29B6">
      <w:pPr>
        <w:pStyle w:val="ListParagraph"/>
        <w:numPr>
          <w:ilvl w:val="0"/>
          <w:numId w:val="15"/>
        </w:numPr>
      </w:pPr>
      <w:r>
        <w:t>Developers</w:t>
      </w:r>
      <w:r w:rsidR="006E2204">
        <w:t xml:space="preserve"> – architect, </w:t>
      </w:r>
      <w:r w:rsidR="001A3DAD">
        <w:t>technical leaders</w:t>
      </w:r>
      <w:r w:rsidR="006E2204">
        <w:t>, senior developers</w:t>
      </w:r>
    </w:p>
    <w:p w14:paraId="30B40971" w14:textId="6645ACF0" w:rsidR="006E2204" w:rsidRDefault="006E2204" w:rsidP="00CC29B6">
      <w:pPr>
        <w:pStyle w:val="ListParagraph"/>
        <w:numPr>
          <w:ilvl w:val="0"/>
          <w:numId w:val="15"/>
        </w:numPr>
      </w:pPr>
      <w:r>
        <w:t xml:space="preserve">Network </w:t>
      </w:r>
      <w:r w:rsidR="005C50C3">
        <w:t>engineer</w:t>
      </w:r>
    </w:p>
    <w:p w14:paraId="0101C08A" w14:textId="42BE5B57" w:rsidR="006E2204" w:rsidRDefault="006E2204" w:rsidP="00CC29B6">
      <w:pPr>
        <w:pStyle w:val="ListParagraph"/>
        <w:numPr>
          <w:ilvl w:val="0"/>
          <w:numId w:val="15"/>
        </w:numPr>
      </w:pPr>
      <w:r>
        <w:t xml:space="preserve">Operations </w:t>
      </w:r>
      <w:r w:rsidR="005C50C3">
        <w:t>engineer</w:t>
      </w:r>
    </w:p>
    <w:p w14:paraId="0F5D6C2F" w14:textId="77777777" w:rsidR="005C50C3" w:rsidRDefault="005C50C3" w:rsidP="00CC29B6">
      <w:pPr>
        <w:pStyle w:val="ListParagraph"/>
        <w:numPr>
          <w:ilvl w:val="0"/>
          <w:numId w:val="15"/>
        </w:numPr>
      </w:pPr>
      <w:r>
        <w:t>Database administrator</w:t>
      </w:r>
    </w:p>
    <w:p w14:paraId="551A0B6D" w14:textId="5375369F" w:rsidR="00CC29B6" w:rsidRDefault="005C50C3" w:rsidP="00CC29B6">
      <w:pPr>
        <w:pStyle w:val="ListParagraph"/>
        <w:numPr>
          <w:ilvl w:val="0"/>
          <w:numId w:val="15"/>
        </w:numPr>
      </w:pPr>
      <w:r>
        <w:t>Security engineer</w:t>
      </w:r>
    </w:p>
    <w:p w14:paraId="52BD64DA" w14:textId="5755CC97" w:rsidR="00D32CE5" w:rsidRDefault="002E14F7" w:rsidP="00CC29B6">
      <w:pPr>
        <w:pStyle w:val="ListParagraph"/>
        <w:numPr>
          <w:ilvl w:val="0"/>
          <w:numId w:val="15"/>
        </w:numPr>
      </w:pPr>
      <w:r>
        <w:t xml:space="preserve">Tester </w:t>
      </w:r>
    </w:p>
    <w:p w14:paraId="7CCCCCDB" w14:textId="1D9E42C4" w:rsidR="00887C4D" w:rsidRDefault="00516840" w:rsidP="00CC29B6">
      <w:pPr>
        <w:pStyle w:val="ListParagraph"/>
        <w:numPr>
          <w:ilvl w:val="0"/>
          <w:numId w:val="15"/>
        </w:numPr>
      </w:pPr>
      <w:r>
        <w:t>Recorder engineer</w:t>
      </w:r>
    </w:p>
    <w:p w14:paraId="5B741F69" w14:textId="3C0A00AE" w:rsidR="006B16CC" w:rsidRDefault="006B16CC" w:rsidP="006B16CC">
      <w:r>
        <w:t xml:space="preserve">As </w:t>
      </w:r>
      <w:r w:rsidR="00C10CE0">
        <w:t xml:space="preserve">you can see </w:t>
      </w:r>
      <w:r w:rsidR="002E14F7">
        <w:t>every</w:t>
      </w:r>
      <w:r w:rsidR="00C10CE0">
        <w:t xml:space="preserve"> application could require </w:t>
      </w:r>
      <w:r w:rsidR="00A262A3">
        <w:t>group of employees</w:t>
      </w:r>
      <w:r w:rsidR="00C10CE0">
        <w:t xml:space="preserve"> to resolve the issue. </w:t>
      </w:r>
      <w:r w:rsidR="00A262A3">
        <w:t>(</w:t>
      </w:r>
      <w:r w:rsidR="00C10CE0">
        <w:t xml:space="preserve">Think about more complex system, when we have </w:t>
      </w:r>
      <w:r w:rsidR="00C44E45">
        <w:t>multiple elements like Mainframe with core banking system, integration layer and external systems which could influence behavior of</w:t>
      </w:r>
      <w:r w:rsidR="00DF50E0">
        <w:t xml:space="preserve"> application</w:t>
      </w:r>
      <w:r w:rsidR="00A262A3">
        <w:t>)</w:t>
      </w:r>
    </w:p>
    <w:p w14:paraId="77606558" w14:textId="52089928" w:rsidR="0015239C" w:rsidRDefault="00454077" w:rsidP="00A262A3">
      <w:pPr>
        <w:pStyle w:val="Heading1"/>
      </w:pPr>
      <w:r>
        <w:t>Action plan</w:t>
      </w:r>
    </w:p>
    <w:p w14:paraId="2EE86834" w14:textId="4372F65E" w:rsidR="00454077" w:rsidRDefault="003C7BFD" w:rsidP="00712451">
      <w:r>
        <w:t xml:space="preserve">After gathering all people in one room </w:t>
      </w:r>
      <w:r w:rsidR="00A262A3" w:rsidRPr="008405D3">
        <w:rPr>
          <w:b/>
        </w:rPr>
        <w:t>L</w:t>
      </w:r>
      <w:r w:rsidR="00E84BF3" w:rsidRPr="008405D3">
        <w:rPr>
          <w:b/>
        </w:rPr>
        <w:t>eader</w:t>
      </w:r>
      <w:r w:rsidR="00E84BF3">
        <w:t xml:space="preserve"> again ask to describe </w:t>
      </w:r>
      <w:r w:rsidR="00CD5C66">
        <w:t>found</w:t>
      </w:r>
      <w:r w:rsidR="00E84BF3">
        <w:t xml:space="preserve"> issue</w:t>
      </w:r>
      <w:r w:rsidR="00270116">
        <w:t>. It is</w:t>
      </w:r>
      <w:r w:rsidR="00E84BF3">
        <w:t xml:space="preserve"> </w:t>
      </w:r>
      <w:r w:rsidR="00270116">
        <w:t xml:space="preserve">important </w:t>
      </w:r>
      <w:r w:rsidR="005F069D">
        <w:t>to align all people and make sure that everybody understood what we are dealing with.</w:t>
      </w:r>
      <w:r w:rsidR="00E84BF3">
        <w:t xml:space="preserve"> Next</w:t>
      </w:r>
      <w:r w:rsidR="008405D3">
        <w:t>,</w:t>
      </w:r>
      <w:r w:rsidR="005F069D">
        <w:t xml:space="preserve"> </w:t>
      </w:r>
      <w:r w:rsidR="005F069D" w:rsidRPr="008405D3">
        <w:rPr>
          <w:b/>
        </w:rPr>
        <w:t>Leader</w:t>
      </w:r>
      <w:r w:rsidR="00491412">
        <w:t xml:space="preserve"> listen to propositions how to resolve the issue</w:t>
      </w:r>
      <w:r w:rsidR="005F069D">
        <w:t>. A</w:t>
      </w:r>
      <w:r w:rsidR="002F25B4">
        <w:t>ll of them should be written in some visible place (wall</w:t>
      </w:r>
      <w:r w:rsidR="00517E70">
        <w:t xml:space="preserve">, whiteboard). </w:t>
      </w:r>
    </w:p>
    <w:p w14:paraId="276C6E55" w14:textId="6A3B11C1" w:rsidR="00517E70" w:rsidRDefault="00AA4F4D" w:rsidP="00712451">
      <w:r>
        <w:t xml:space="preserve">After this </w:t>
      </w:r>
      <w:r w:rsidR="00517E70">
        <w:t xml:space="preserve">discussion about each of them starts, during the </w:t>
      </w:r>
      <w:r w:rsidR="00444385">
        <w:t>conversation</w:t>
      </w:r>
      <w:r w:rsidR="00517E70">
        <w:t xml:space="preserve"> required people </w:t>
      </w:r>
      <w:r w:rsidR="00D846A1">
        <w:t xml:space="preserve">for each action </w:t>
      </w:r>
      <w:r w:rsidR="00517E70">
        <w:t xml:space="preserve">should be </w:t>
      </w:r>
      <w:r w:rsidR="00A03F84">
        <w:t>marked</w:t>
      </w:r>
      <w:r w:rsidR="00D846A1">
        <w:t xml:space="preserve"> on the </w:t>
      </w:r>
      <w:r w:rsidR="00E8444F">
        <w:t>whiteboard</w:t>
      </w:r>
      <w:r w:rsidR="00A03F84">
        <w:t xml:space="preserve">. </w:t>
      </w:r>
      <w:r w:rsidR="00F30F38">
        <w:t>So,</w:t>
      </w:r>
      <w:r w:rsidR="00A03F84">
        <w:t xml:space="preserve"> if </w:t>
      </w:r>
      <w:r w:rsidR="000E6543">
        <w:t>one proposition</w:t>
      </w:r>
      <w:r w:rsidR="00A03F84">
        <w:t xml:space="preserve"> requires</w:t>
      </w:r>
      <w:r w:rsidR="00D846A1">
        <w:t xml:space="preserve"> to</w:t>
      </w:r>
      <w:r w:rsidR="00A03F84">
        <w:t xml:space="preserve"> </w:t>
      </w:r>
      <w:r w:rsidR="00D32CE5">
        <w:t xml:space="preserve">reproduce issue on other environment and it needs </w:t>
      </w:r>
      <w:r w:rsidR="00DF3111">
        <w:t xml:space="preserve">QA, Operations, and Database engineers all three should be pointed on the </w:t>
      </w:r>
      <w:r w:rsidR="00D846A1">
        <w:t>wall</w:t>
      </w:r>
      <w:r w:rsidR="00DF3111">
        <w:t xml:space="preserve">. </w:t>
      </w:r>
    </w:p>
    <w:p w14:paraId="11D3C133" w14:textId="1DAB758C" w:rsidR="00DF3111" w:rsidRDefault="00DF3111" w:rsidP="00712451">
      <w:r>
        <w:t>First part of the discussion should finish with</w:t>
      </w:r>
      <w:r w:rsidR="005C0899">
        <w:t xml:space="preserve"> list of the</w:t>
      </w:r>
      <w:r>
        <w:t xml:space="preserve"> most probably actions which could resolve the issue. </w:t>
      </w:r>
      <w:r w:rsidR="00DB38C6">
        <w:t xml:space="preserve">Next </w:t>
      </w:r>
      <w:r w:rsidR="005C0899">
        <w:t xml:space="preserve">part </w:t>
      </w:r>
      <w:r w:rsidR="00DB38C6">
        <w:t>should assign the tasks to concrete people.</w:t>
      </w:r>
      <w:r w:rsidR="002A7CEF">
        <w:t xml:space="preserve"> This agreement also should be written on the </w:t>
      </w:r>
      <w:r w:rsidR="002C6F26">
        <w:t>table</w:t>
      </w:r>
      <w:r w:rsidR="002A7CEF">
        <w:t>.</w:t>
      </w:r>
      <w:r w:rsidR="00DB38C6">
        <w:t xml:space="preserve"> It is very important to know who exactly will be working on which task. It is also important from the responsibility perspective. If someone is clearly pointed that this task is </w:t>
      </w:r>
      <w:r w:rsidR="00AC6F6F">
        <w:t xml:space="preserve">depend on </w:t>
      </w:r>
      <w:r w:rsidR="00F30F38">
        <w:t>him,</w:t>
      </w:r>
      <w:r w:rsidR="00AC6F6F">
        <w:t xml:space="preserve"> he will be more motivated to work on it hard. </w:t>
      </w:r>
    </w:p>
    <w:p w14:paraId="048E1810" w14:textId="5F61BEA7" w:rsidR="002B059D" w:rsidRDefault="009A6C78" w:rsidP="00712451">
      <w:r>
        <w:lastRenderedPageBreak/>
        <w:t>If possible, work should be planned to be done</w:t>
      </w:r>
      <w:r w:rsidR="00D427B0">
        <w:t xml:space="preserve"> </w:t>
      </w:r>
      <w:r w:rsidR="00D7298D" w:rsidRPr="00D7298D">
        <w:t>simultaneously</w:t>
      </w:r>
      <w:r w:rsidR="00D7298D">
        <w:t xml:space="preserve">. </w:t>
      </w:r>
      <w:r w:rsidR="0085133F">
        <w:t xml:space="preserve">Very often we could work on the most probably issue on the production and try another approach on the test environment. </w:t>
      </w:r>
      <w:r w:rsidR="00CE0BD5">
        <w:t xml:space="preserve">Not running tasks at the same time, it is a waste of time. </w:t>
      </w:r>
    </w:p>
    <w:p w14:paraId="0F246271" w14:textId="56BB1EAA" w:rsidR="00AC6F6F" w:rsidRDefault="00AC6F6F" w:rsidP="00712451">
      <w:r>
        <w:t xml:space="preserve">After assignments </w:t>
      </w:r>
      <w:r w:rsidR="001B284F">
        <w:t>leader</w:t>
      </w:r>
      <w:r w:rsidR="00F44474">
        <w:t>,</w:t>
      </w:r>
      <w:r w:rsidR="001B284F">
        <w:t xml:space="preserve"> should establish </w:t>
      </w:r>
      <w:r w:rsidR="005258CD">
        <w:t xml:space="preserve">next </w:t>
      </w:r>
      <w:r w:rsidR="005258CD" w:rsidRPr="001B284F">
        <w:rPr>
          <w:b/>
        </w:rPr>
        <w:t>status</w:t>
      </w:r>
      <w:r w:rsidR="00DE2E15">
        <w:t>. It is not a meeting as all people should</w:t>
      </w:r>
      <w:r w:rsidR="002C2224">
        <w:t xml:space="preserve"> all the time</w:t>
      </w:r>
      <w:r w:rsidR="00DE2E15">
        <w:t xml:space="preserve"> sit in one place and collaborate. It is a </w:t>
      </w:r>
      <w:r w:rsidR="007E0C0D">
        <w:t>moment</w:t>
      </w:r>
      <w:r w:rsidR="00DE2E15">
        <w:t xml:space="preserve"> when everybody should stop working and </w:t>
      </w:r>
      <w:r w:rsidR="00DE1378">
        <w:t xml:space="preserve">rephrase and summarize everything what they </w:t>
      </w:r>
      <w:r w:rsidR="00DA26FB">
        <w:t xml:space="preserve">have </w:t>
      </w:r>
      <w:r w:rsidR="00DE1378">
        <w:t xml:space="preserve">done. Those moments are </w:t>
      </w:r>
      <w:r w:rsidR="00461EDA">
        <w:t xml:space="preserve">important as if people </w:t>
      </w:r>
      <w:r w:rsidR="00F30F38">
        <w:t>start</w:t>
      </w:r>
      <w:r w:rsidR="00461EDA">
        <w:t xml:space="preserve"> working on the tasks it could happen that they will turn in wrong direction </w:t>
      </w:r>
      <w:r w:rsidR="00DA26FB">
        <w:t>and</w:t>
      </w:r>
      <w:r w:rsidR="00461EDA">
        <w:t xml:space="preserve"> in the stress situation no one will </w:t>
      </w:r>
      <w:r w:rsidR="007E0C0D">
        <w:t xml:space="preserve">ask </w:t>
      </w:r>
      <w:r w:rsidR="006F58C8">
        <w:t xml:space="preserve">questions which </w:t>
      </w:r>
      <w:r w:rsidR="007E0C0D">
        <w:t>could show</w:t>
      </w:r>
      <w:r w:rsidR="006F58C8">
        <w:t xml:space="preserve"> that </w:t>
      </w:r>
      <w:r w:rsidR="007E0C0D">
        <w:t xml:space="preserve">performed </w:t>
      </w:r>
      <w:r w:rsidR="006F58C8">
        <w:t>action</w:t>
      </w:r>
      <w:r w:rsidR="007E0C0D">
        <w:t>s</w:t>
      </w:r>
      <w:r w:rsidR="006F58C8">
        <w:t xml:space="preserve"> could be wrong. </w:t>
      </w:r>
    </w:p>
    <w:p w14:paraId="07886327" w14:textId="33A0993C" w:rsidR="006F58C8" w:rsidRDefault="006F58C8" w:rsidP="00712451">
      <w:r>
        <w:t xml:space="preserve">During the status again we are going through the list </w:t>
      </w:r>
      <w:r w:rsidR="0013332A">
        <w:t xml:space="preserve">which is visible for </w:t>
      </w:r>
      <w:r w:rsidR="004C31F9">
        <w:t>everyone</w:t>
      </w:r>
      <w:r w:rsidR="0013332A">
        <w:t>. After one hour of work this could be already heavily crossed</w:t>
      </w:r>
      <w:r w:rsidR="00D7695E">
        <w:t xml:space="preserve">, or with new ideas. During </w:t>
      </w:r>
      <w:r w:rsidR="00DB6C49">
        <w:t>status</w:t>
      </w:r>
      <w:r w:rsidR="00D7695E">
        <w:t xml:space="preserve"> everyone should synchronize and be sure that </w:t>
      </w:r>
      <w:r w:rsidR="00391A3B">
        <w:t xml:space="preserve">they understood what is on the wall. </w:t>
      </w:r>
      <w:r w:rsidR="0013332A">
        <w:t xml:space="preserve"> </w:t>
      </w:r>
    </w:p>
    <w:p w14:paraId="28577E81" w14:textId="006E37E8" w:rsidR="003A6DE1" w:rsidRDefault="003A6DE1" w:rsidP="00712451">
      <w:r>
        <w:t xml:space="preserve">We are </w:t>
      </w:r>
      <w:r w:rsidR="005F7A92">
        <w:t>repeating</w:t>
      </w:r>
      <w:r>
        <w:t xml:space="preserve"> the</w:t>
      </w:r>
      <w:r w:rsidR="005F7A92">
        <w:t xml:space="preserve"> steps until issue resolved. </w:t>
      </w:r>
    </w:p>
    <w:p w14:paraId="15A32491" w14:textId="1C4C60F0" w:rsidR="003A6DE1" w:rsidRDefault="00F90FF3" w:rsidP="003F4DBB">
      <w:pPr>
        <w:jc w:val="center"/>
      </w:pPr>
      <w:r w:rsidRPr="006A710C">
        <w:rPr>
          <w:noProof/>
        </w:rPr>
        <w:drawing>
          <wp:inline distT="0" distB="0" distL="0" distR="0" wp14:anchorId="64AA10B8" wp14:editId="41DD7685">
            <wp:extent cx="2095619" cy="1715885"/>
            <wp:effectExtent l="0" t="0" r="19050" b="0"/>
            <wp:docPr id="4" name="Diagram 4">
              <a:extLst xmlns:a="http://schemas.openxmlformats.org/drawingml/2006/main">
                <a:ext uri="{FF2B5EF4-FFF2-40B4-BE49-F238E27FC236}">
                  <a16:creationId xmlns:a16="http://schemas.microsoft.com/office/drawing/2014/main" id="{BBA01809-94B8-46DA-A990-8171227F007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78E407D0" w14:textId="77777777" w:rsidR="00E302A8" w:rsidRDefault="00E302A8" w:rsidP="004C31F9">
      <w:pPr>
        <w:pStyle w:val="Heading2"/>
      </w:pPr>
      <w:r>
        <w:t>Recorder engineer</w:t>
      </w:r>
    </w:p>
    <w:p w14:paraId="1A5AFA49" w14:textId="0D2C1FCA" w:rsidR="00EB5234" w:rsidRDefault="00E302A8" w:rsidP="00712451">
      <w:r>
        <w:t>Most of the roles are</w:t>
      </w:r>
      <w:r w:rsidR="00BE2E87">
        <w:t xml:space="preserve"> pretty much straight forward. We need database administrators to help us restore </w:t>
      </w:r>
      <w:r w:rsidR="00AA3D65">
        <w:t>database</w:t>
      </w:r>
      <w:r w:rsidR="00BE2E87">
        <w:t xml:space="preserve">, restart instance and other things, network guys to </w:t>
      </w:r>
      <w:r w:rsidR="00EB5234">
        <w:t>turn on</w:t>
      </w:r>
      <w:r w:rsidR="00AA3D65">
        <w:t xml:space="preserve"> and </w:t>
      </w:r>
      <w:r w:rsidR="00EB5234">
        <w:t xml:space="preserve">off servers, redirect </w:t>
      </w:r>
      <w:r w:rsidR="00F30F38">
        <w:t>traffic to</w:t>
      </w:r>
      <w:r w:rsidR="00EB5234">
        <w:t xml:space="preserve"> chosen </w:t>
      </w:r>
      <w:r w:rsidR="00AA3D65">
        <w:t>instances</w:t>
      </w:r>
      <w:r w:rsidR="00EB5234">
        <w:t xml:space="preserve"> and others. </w:t>
      </w:r>
    </w:p>
    <w:p w14:paraId="5F579F43" w14:textId="0978D598" w:rsidR="00E302A8" w:rsidRDefault="00EB5234" w:rsidP="00712451">
      <w:r>
        <w:t xml:space="preserve">One role </w:t>
      </w:r>
      <w:r w:rsidR="00AA3D65">
        <w:t>could not be so</w:t>
      </w:r>
      <w:r>
        <w:t xml:space="preserve"> clear. Record engineer</w:t>
      </w:r>
      <w:r w:rsidR="00046F85">
        <w:t xml:space="preserve"> it is a person which should </w:t>
      </w:r>
      <w:r w:rsidR="005D4375">
        <w:t xml:space="preserve">wrote down every action which </w:t>
      </w:r>
      <w:r w:rsidR="00085809">
        <w:t>was</w:t>
      </w:r>
      <w:r w:rsidR="005D4375">
        <w:t xml:space="preserve"> performed. It is done for two reasons</w:t>
      </w:r>
      <w:r w:rsidR="00BE2E87">
        <w:t xml:space="preserve"> </w:t>
      </w:r>
    </w:p>
    <w:p w14:paraId="021B2024" w14:textId="2ADF9284" w:rsidR="00BD4E91" w:rsidRDefault="00B10707" w:rsidP="00BD4E91">
      <w:pPr>
        <w:pStyle w:val="ListParagraph"/>
        <w:numPr>
          <w:ilvl w:val="0"/>
          <w:numId w:val="13"/>
        </w:numPr>
      </w:pPr>
      <w:r>
        <w:t>When difficult issue is found, a lot of ideas are tried</w:t>
      </w:r>
      <w:r w:rsidR="00580393">
        <w:t xml:space="preserve">. To </w:t>
      </w:r>
      <w:r w:rsidR="005F49F8">
        <w:t xml:space="preserve">not waste time for implementing the same solutions which hadn’t have worked before, we need to </w:t>
      </w:r>
      <w:r w:rsidR="00BB4E8D">
        <w:t>have</w:t>
      </w:r>
      <w:r w:rsidR="005F49F8">
        <w:t xml:space="preserve"> </w:t>
      </w:r>
      <w:r w:rsidR="00CF7AD8">
        <w:t xml:space="preserve">written exactly what we have done </w:t>
      </w:r>
      <w:r w:rsidR="00F95ECD">
        <w:t>previously</w:t>
      </w:r>
    </w:p>
    <w:p w14:paraId="7C0E88FA" w14:textId="5CAC6E75" w:rsidR="00CF7AD8" w:rsidRDefault="00CF7AD8" w:rsidP="0074621E">
      <w:pPr>
        <w:pStyle w:val="ListParagraph"/>
        <w:numPr>
          <w:ilvl w:val="0"/>
          <w:numId w:val="13"/>
        </w:numPr>
      </w:pPr>
      <w:r>
        <w:t xml:space="preserve">After the incident analysis of the situation should be done and all </w:t>
      </w:r>
      <w:r w:rsidR="00DC6449">
        <w:t xml:space="preserve">we should check if any of performed action </w:t>
      </w:r>
      <w:r w:rsidR="00DC77CD">
        <w:t>shouldn’t been reverted. Without clear list it could be difficult to remember about every</w:t>
      </w:r>
      <w:r w:rsidR="0074621E">
        <w:t xml:space="preserve"> change done.</w:t>
      </w:r>
      <w:r w:rsidR="00DC77CD">
        <w:t xml:space="preserve"> </w:t>
      </w:r>
    </w:p>
    <w:p w14:paraId="7B616DC9" w14:textId="7322C938" w:rsidR="00D81FA3" w:rsidRDefault="00D81FA3" w:rsidP="00D81FA3">
      <w:r>
        <w:t xml:space="preserve">Report </w:t>
      </w:r>
      <w:r w:rsidR="006C062F">
        <w:t>engineer</w:t>
      </w:r>
      <w:r>
        <w:t xml:space="preserve"> should have basic knowledge about development infrastructure and security as he needs to know what he is writing. He needs understood everything what people in the room are talking </w:t>
      </w:r>
      <w:r w:rsidR="00BB4E8D">
        <w:t>and</w:t>
      </w:r>
      <w:r>
        <w:t xml:space="preserve"> if something is not clear he must ask questions to</w:t>
      </w:r>
      <w:r w:rsidR="006C062F">
        <w:t xml:space="preserve"> make it obvious.  </w:t>
      </w:r>
    </w:p>
    <w:p w14:paraId="1B43A4B1" w14:textId="48BEDA15" w:rsidR="00F95ECD" w:rsidRDefault="00F95ECD" w:rsidP="00D81FA3">
      <w:r>
        <w:t xml:space="preserve">Below you can find example of the report which I was creating during outage. </w:t>
      </w:r>
    </w:p>
    <w:p w14:paraId="6014DB95" w14:textId="77777777" w:rsidR="00D719E5" w:rsidRDefault="00D719E5" w:rsidP="00D719E5">
      <w:pPr>
        <w:pStyle w:val="Heading1"/>
        <w:jc w:val="center"/>
      </w:pPr>
      <w:r>
        <w:rPr>
          <w:noProof/>
        </w:rPr>
        <w:lastRenderedPageBreak/>
        <w:drawing>
          <wp:inline distT="0" distB="0" distL="0" distR="0" wp14:anchorId="1450E350" wp14:editId="66556B4F">
            <wp:extent cx="4647063" cy="2887534"/>
            <wp:effectExtent l="0" t="0" r="127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57359" cy="289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6C97A" w14:textId="7602AF88" w:rsidR="00DE2E15" w:rsidRDefault="00DE2E15" w:rsidP="006C062F">
      <w:pPr>
        <w:pStyle w:val="Heading1"/>
      </w:pPr>
      <w:r>
        <w:t>Pizza time</w:t>
      </w:r>
    </w:p>
    <w:p w14:paraId="66813448" w14:textId="6627635C" w:rsidR="0074621E" w:rsidRDefault="00B41B7D" w:rsidP="00712451">
      <w:r>
        <w:t xml:space="preserve">Very rarely production exception happens during </w:t>
      </w:r>
      <w:r w:rsidR="00EF68E9">
        <w:t>working hours and it is resolved in normal working</w:t>
      </w:r>
      <w:r w:rsidR="006D7738">
        <w:t xml:space="preserve"> time. </w:t>
      </w:r>
      <w:r w:rsidR="00B20E61">
        <w:t>Usually</w:t>
      </w:r>
      <w:r w:rsidR="006D7738">
        <w:t xml:space="preserve"> failure means that all people involved </w:t>
      </w:r>
      <w:r w:rsidR="00B20E61">
        <w:t>will</w:t>
      </w:r>
      <w:r w:rsidR="006D7738">
        <w:t xml:space="preserve"> be staying long to resolve</w:t>
      </w:r>
      <w:r w:rsidR="006D74F0">
        <w:t xml:space="preserve"> failure. </w:t>
      </w:r>
      <w:r w:rsidR="006D7738">
        <w:t xml:space="preserve"> </w:t>
      </w:r>
      <w:r w:rsidR="00BA1195">
        <w:t xml:space="preserve">During couple of the war rooms which I organized, </w:t>
      </w:r>
      <w:r w:rsidR="00A74BD2">
        <w:t xml:space="preserve">after </w:t>
      </w:r>
      <w:r w:rsidR="00C110D0">
        <w:t xml:space="preserve">couple </w:t>
      </w:r>
      <w:r w:rsidR="00A74BD2">
        <w:t xml:space="preserve">hours of working, </w:t>
      </w:r>
      <w:r w:rsidR="00BB4E8D">
        <w:t>people’s</w:t>
      </w:r>
      <w:r w:rsidR="00A74BD2">
        <w:t xml:space="preserve"> </w:t>
      </w:r>
      <w:r w:rsidR="00F0316C">
        <w:t>concentration decreased</w:t>
      </w:r>
      <w:r w:rsidR="00E44E36">
        <w:t xml:space="preserve">. And this moment pizza always helped to keep </w:t>
      </w:r>
      <w:r w:rsidR="001C1F86">
        <w:t>employees involved and focused on the issue. Pizza time also helps to look on the issue from other perspective and i</w:t>
      </w:r>
      <w:r w:rsidR="002A1C11">
        <w:t xml:space="preserve">ntegrate all people involved. </w:t>
      </w:r>
    </w:p>
    <w:p w14:paraId="7E00E17C" w14:textId="38116998" w:rsidR="00635601" w:rsidRDefault="00F142E8" w:rsidP="00635601">
      <w:pPr>
        <w:jc w:val="center"/>
      </w:pPr>
      <w:r>
        <w:t xml:space="preserve"> </w:t>
      </w:r>
      <w:r w:rsidR="00B44852">
        <w:t xml:space="preserve"> </w:t>
      </w:r>
      <w:r w:rsidR="00635601">
        <w:rPr>
          <w:noProof/>
        </w:rPr>
        <w:drawing>
          <wp:inline distT="0" distB="0" distL="0" distR="0" wp14:anchorId="34A01F60" wp14:editId="2D4D69D3">
            <wp:extent cx="3098042" cy="2061720"/>
            <wp:effectExtent l="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00510" cy="2063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BF260" w14:textId="321C5606" w:rsidR="002A1C11" w:rsidRDefault="00AE0032" w:rsidP="00C25C29">
      <w:pPr>
        <w:pStyle w:val="Heading1"/>
      </w:pPr>
      <w:r>
        <w:t>The day after and m</w:t>
      </w:r>
      <w:r w:rsidR="00EE632C">
        <w:t>emories</w:t>
      </w:r>
    </w:p>
    <w:p w14:paraId="041CF388" w14:textId="5791C5C6" w:rsidR="00A266E7" w:rsidRDefault="00CF2174" w:rsidP="00712451">
      <w:r>
        <w:t xml:space="preserve">If war room was successful, the day after is </w:t>
      </w:r>
      <w:r w:rsidR="002E41D1">
        <w:t xml:space="preserve">always very busy one. Leader needs to create detailed report </w:t>
      </w:r>
      <w:r w:rsidR="001C705D">
        <w:t xml:space="preserve">and perform meetings </w:t>
      </w:r>
      <w:r w:rsidR="002202C1">
        <w:t xml:space="preserve">to spread the knowledge about the issue. One for the business, one or more for the technical people to </w:t>
      </w:r>
      <w:r w:rsidR="00290E96">
        <w:t>analyze</w:t>
      </w:r>
      <w:r w:rsidR="00A266E7">
        <w:t xml:space="preserve"> the situation</w:t>
      </w:r>
      <w:r w:rsidR="00DB54AD">
        <w:t xml:space="preserve"> and</w:t>
      </w:r>
      <w:r w:rsidR="00A266E7">
        <w:t xml:space="preserve"> learn</w:t>
      </w:r>
      <w:r w:rsidR="00DB54AD">
        <w:t xml:space="preserve">. Leader also should </w:t>
      </w:r>
      <w:r w:rsidR="00364BCC">
        <w:t>identify</w:t>
      </w:r>
      <w:r w:rsidR="00DB54AD">
        <w:t xml:space="preserve"> what should be done to protect company </w:t>
      </w:r>
      <w:r w:rsidR="00BA4904">
        <w:t xml:space="preserve">against this kind of issue next time and assign tasks to proper group. </w:t>
      </w:r>
    </w:p>
    <w:p w14:paraId="1C6E9D57" w14:textId="5EF53EF4" w:rsidR="00BA4904" w:rsidRDefault="00BA4904" w:rsidP="00712451">
      <w:r>
        <w:t xml:space="preserve">The celebration meeting when all people </w:t>
      </w:r>
      <w:r w:rsidR="00030CDD">
        <w:t xml:space="preserve">which took part </w:t>
      </w:r>
      <w:r>
        <w:t xml:space="preserve">will be </w:t>
      </w:r>
      <w:r w:rsidR="00364BCC">
        <w:t>rewarded</w:t>
      </w:r>
      <w:r>
        <w:t xml:space="preserve"> should be also held. Reward could be </w:t>
      </w:r>
      <w:r w:rsidR="001F0BBE">
        <w:t>oral one</w:t>
      </w:r>
      <w:r w:rsidR="00030CDD">
        <w:t>,</w:t>
      </w:r>
      <w:r w:rsidR="001F0BBE">
        <w:t xml:space="preserve"> but it is important to appreciate </w:t>
      </w:r>
      <w:r w:rsidR="00BB4E8D">
        <w:t>employee’s</w:t>
      </w:r>
      <w:r w:rsidR="0011556A">
        <w:t xml:space="preserve"> involvement. </w:t>
      </w:r>
    </w:p>
    <w:p w14:paraId="25D9D104" w14:textId="4C3742C9" w:rsidR="00364BCC" w:rsidRDefault="00364BCC" w:rsidP="00712451">
      <w:r>
        <w:lastRenderedPageBreak/>
        <w:t xml:space="preserve">It is important to behave correctly the next </w:t>
      </w:r>
      <w:r w:rsidR="0088652B">
        <w:t>day to keep</w:t>
      </w:r>
      <w:r>
        <w:t xml:space="preserve"> memory of the war room </w:t>
      </w:r>
      <w:r w:rsidR="00BB4E8D">
        <w:t>positive,</w:t>
      </w:r>
      <w:r w:rsidR="008773ED">
        <w:t xml:space="preserve"> and it will </w:t>
      </w:r>
      <w:r w:rsidR="0088652B">
        <w:t>make</w:t>
      </w:r>
      <w:r w:rsidR="008773ED">
        <w:t xml:space="preserve"> people </w:t>
      </w:r>
      <w:r w:rsidR="0088652B">
        <w:t xml:space="preserve">be more </w:t>
      </w:r>
      <w:r w:rsidR="009465FF">
        <w:t>engaged</w:t>
      </w:r>
      <w:r w:rsidR="008773ED">
        <w:t xml:space="preserve"> </w:t>
      </w:r>
      <w:r w:rsidR="009465FF">
        <w:t xml:space="preserve">and integrated. From my experience, people which were working together on the issue late night are rather remember this as nice adventure and they are </w:t>
      </w:r>
      <w:r w:rsidR="003D5A2D">
        <w:t xml:space="preserve">coming back to this moment with good feelings rather than bad ones. </w:t>
      </w:r>
    </w:p>
    <w:p w14:paraId="7251DC4D" w14:textId="497746D8" w:rsidR="00364BCC" w:rsidRDefault="00364BCC" w:rsidP="00364BCC">
      <w:pPr>
        <w:pStyle w:val="Heading1"/>
      </w:pPr>
      <w:r>
        <w:t>Additional questions</w:t>
      </w:r>
    </w:p>
    <w:p w14:paraId="41637399" w14:textId="4BFA172C" w:rsidR="00854ECB" w:rsidRDefault="00854ECB" w:rsidP="00364BCC">
      <w:pPr>
        <w:pStyle w:val="Heading2"/>
      </w:pPr>
      <w:r>
        <w:t>How long War room should take place?</w:t>
      </w:r>
    </w:p>
    <w:p w14:paraId="5457C421" w14:textId="1218D0E3" w:rsidR="00854ECB" w:rsidRDefault="00854ECB">
      <w:r>
        <w:t>As always it depends</w:t>
      </w:r>
      <w:r w:rsidR="005D26A9">
        <w:t xml:space="preserve">. One time I was leading the </w:t>
      </w:r>
      <w:r w:rsidR="00FE6D79">
        <w:t xml:space="preserve">war room which last till late morning hours next day. Another time, we stopped war room after </w:t>
      </w:r>
      <w:r w:rsidR="00EE2499">
        <w:t xml:space="preserve">8 pm and come back to it next morning. </w:t>
      </w:r>
    </w:p>
    <w:p w14:paraId="5D12501B" w14:textId="47BC5499" w:rsidR="00FA032D" w:rsidRDefault="00FA032D" w:rsidP="003D5A2D">
      <w:pPr>
        <w:pStyle w:val="Heading2"/>
      </w:pPr>
      <w:r>
        <w:t>What kind of room and tools I need to lead it?</w:t>
      </w:r>
    </w:p>
    <w:p w14:paraId="1F063BD7" w14:textId="53608A9A" w:rsidR="00FA032D" w:rsidRDefault="003B5DA0">
      <w:bookmarkStart w:id="0" w:name="_GoBack"/>
      <w:r>
        <w:t xml:space="preserve">When you read on the Internet about the war rooms it is often described that you should make sure that room is proper size, </w:t>
      </w:r>
      <w:r w:rsidR="00931B7C">
        <w:t xml:space="preserve">chairs are comfortable and </w:t>
      </w:r>
      <w:r w:rsidR="00D16C49">
        <w:t>all required equipment is in place. In reality you need to t</w:t>
      </w:r>
      <w:r w:rsidR="00730392">
        <w:t>a</w:t>
      </w:r>
      <w:r w:rsidR="00D16C49">
        <w:t xml:space="preserve">ke first room available and put everyone there. </w:t>
      </w:r>
      <w:r w:rsidR="00CD7A33">
        <w:t xml:space="preserve">People will manage, if everyone are involved and understood that issue is serious </w:t>
      </w:r>
      <w:r w:rsidR="00BB4E8D">
        <w:t>probably,</w:t>
      </w:r>
      <w:r w:rsidR="00CD7A33">
        <w:t xml:space="preserve"> they will be working the same efficient in nice meeting room and in the elevator.</w:t>
      </w:r>
    </w:p>
    <w:bookmarkEnd w:id="0"/>
    <w:p w14:paraId="1E4AB679" w14:textId="77777777" w:rsidR="00AE0032" w:rsidRDefault="00AE0032" w:rsidP="00712451"/>
    <w:p w14:paraId="0EDDFB44" w14:textId="77777777" w:rsidR="00EE632C" w:rsidRPr="003A32D2" w:rsidRDefault="00EE632C" w:rsidP="00712451"/>
    <w:sectPr w:rsidR="00EE632C" w:rsidRPr="003A32D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4AA0"/>
    <w:multiLevelType w:val="hybridMultilevel"/>
    <w:tmpl w:val="42DAF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D91828"/>
    <w:multiLevelType w:val="hybridMultilevel"/>
    <w:tmpl w:val="CB565E3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055E89"/>
    <w:multiLevelType w:val="hybridMultilevel"/>
    <w:tmpl w:val="393AF6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5449E5"/>
    <w:multiLevelType w:val="hybridMultilevel"/>
    <w:tmpl w:val="1E889C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C023CB"/>
    <w:multiLevelType w:val="hybridMultilevel"/>
    <w:tmpl w:val="9954A3EC"/>
    <w:lvl w:ilvl="0" w:tplc="A4CE1D9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181131"/>
    <w:multiLevelType w:val="hybridMultilevel"/>
    <w:tmpl w:val="51ACB4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5C691F"/>
    <w:multiLevelType w:val="hybridMultilevel"/>
    <w:tmpl w:val="3B989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1E27F7"/>
    <w:multiLevelType w:val="hybridMultilevel"/>
    <w:tmpl w:val="B18484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431FAF"/>
    <w:multiLevelType w:val="hybridMultilevel"/>
    <w:tmpl w:val="66204B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7923A9"/>
    <w:multiLevelType w:val="hybridMultilevel"/>
    <w:tmpl w:val="0B028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F5759F"/>
    <w:multiLevelType w:val="hybridMultilevel"/>
    <w:tmpl w:val="A77E0E6C"/>
    <w:lvl w:ilvl="0" w:tplc="C99269F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DB814CE"/>
    <w:multiLevelType w:val="hybridMultilevel"/>
    <w:tmpl w:val="A08C91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694EBB"/>
    <w:multiLevelType w:val="hybridMultilevel"/>
    <w:tmpl w:val="A41E9B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01774D5"/>
    <w:multiLevelType w:val="hybridMultilevel"/>
    <w:tmpl w:val="D25C9C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C47581"/>
    <w:multiLevelType w:val="hybridMultilevel"/>
    <w:tmpl w:val="74509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11"/>
  </w:num>
  <w:num w:numId="4">
    <w:abstractNumId w:val="0"/>
  </w:num>
  <w:num w:numId="5">
    <w:abstractNumId w:val="5"/>
  </w:num>
  <w:num w:numId="6">
    <w:abstractNumId w:val="13"/>
  </w:num>
  <w:num w:numId="7">
    <w:abstractNumId w:val="7"/>
  </w:num>
  <w:num w:numId="8">
    <w:abstractNumId w:val="14"/>
  </w:num>
  <w:num w:numId="9">
    <w:abstractNumId w:val="2"/>
  </w:num>
  <w:num w:numId="10">
    <w:abstractNumId w:val="12"/>
  </w:num>
  <w:num w:numId="11">
    <w:abstractNumId w:val="9"/>
  </w:num>
  <w:num w:numId="12">
    <w:abstractNumId w:val="3"/>
  </w:num>
  <w:num w:numId="13">
    <w:abstractNumId w:val="1"/>
  </w:num>
  <w:num w:numId="14">
    <w:abstractNumId w:val="10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0D7D"/>
    <w:rsid w:val="000132D7"/>
    <w:rsid w:val="000218EB"/>
    <w:rsid w:val="00030CDD"/>
    <w:rsid w:val="00037144"/>
    <w:rsid w:val="00046F85"/>
    <w:rsid w:val="00056782"/>
    <w:rsid w:val="00075B1A"/>
    <w:rsid w:val="000827D9"/>
    <w:rsid w:val="00085809"/>
    <w:rsid w:val="000C5E4E"/>
    <w:rsid w:val="000E496F"/>
    <w:rsid w:val="000E6543"/>
    <w:rsid w:val="000F02ED"/>
    <w:rsid w:val="000F50DF"/>
    <w:rsid w:val="00102947"/>
    <w:rsid w:val="00114866"/>
    <w:rsid w:val="0011556A"/>
    <w:rsid w:val="001165A1"/>
    <w:rsid w:val="00131C21"/>
    <w:rsid w:val="0013332A"/>
    <w:rsid w:val="00135BE8"/>
    <w:rsid w:val="001367D6"/>
    <w:rsid w:val="001441E7"/>
    <w:rsid w:val="001448AA"/>
    <w:rsid w:val="0015239C"/>
    <w:rsid w:val="00154BE6"/>
    <w:rsid w:val="001655CB"/>
    <w:rsid w:val="00173E26"/>
    <w:rsid w:val="00183C14"/>
    <w:rsid w:val="001A06B8"/>
    <w:rsid w:val="001A3DAD"/>
    <w:rsid w:val="001A5E66"/>
    <w:rsid w:val="001A7EEC"/>
    <w:rsid w:val="001B284F"/>
    <w:rsid w:val="001C1F86"/>
    <w:rsid w:val="001C705D"/>
    <w:rsid w:val="001D4263"/>
    <w:rsid w:val="001E397C"/>
    <w:rsid w:val="001F0BBE"/>
    <w:rsid w:val="002047B2"/>
    <w:rsid w:val="002109B6"/>
    <w:rsid w:val="002202C1"/>
    <w:rsid w:val="00224631"/>
    <w:rsid w:val="00227BC8"/>
    <w:rsid w:val="002366D3"/>
    <w:rsid w:val="0024567B"/>
    <w:rsid w:val="00260FD0"/>
    <w:rsid w:val="00263FF0"/>
    <w:rsid w:val="00270116"/>
    <w:rsid w:val="00275057"/>
    <w:rsid w:val="00290E96"/>
    <w:rsid w:val="002A1C11"/>
    <w:rsid w:val="002A6E63"/>
    <w:rsid w:val="002A7CEF"/>
    <w:rsid w:val="002B051A"/>
    <w:rsid w:val="002B059D"/>
    <w:rsid w:val="002B3995"/>
    <w:rsid w:val="002C2224"/>
    <w:rsid w:val="002C6F26"/>
    <w:rsid w:val="002D1A6C"/>
    <w:rsid w:val="002E14F7"/>
    <w:rsid w:val="002E41D1"/>
    <w:rsid w:val="002F1207"/>
    <w:rsid w:val="002F25B4"/>
    <w:rsid w:val="003021FF"/>
    <w:rsid w:val="0030672B"/>
    <w:rsid w:val="00331356"/>
    <w:rsid w:val="00332B26"/>
    <w:rsid w:val="00337C6B"/>
    <w:rsid w:val="00340D7D"/>
    <w:rsid w:val="00364BCC"/>
    <w:rsid w:val="00373C68"/>
    <w:rsid w:val="0037615B"/>
    <w:rsid w:val="00391A3B"/>
    <w:rsid w:val="003A32D2"/>
    <w:rsid w:val="003A3CD9"/>
    <w:rsid w:val="003A6DE1"/>
    <w:rsid w:val="003B1838"/>
    <w:rsid w:val="003B5BF9"/>
    <w:rsid w:val="003B5DA0"/>
    <w:rsid w:val="003C40B1"/>
    <w:rsid w:val="003C7BFD"/>
    <w:rsid w:val="003D5A2D"/>
    <w:rsid w:val="003F4DBB"/>
    <w:rsid w:val="003F6F2E"/>
    <w:rsid w:val="003F7BDD"/>
    <w:rsid w:val="004007E8"/>
    <w:rsid w:val="00400CCD"/>
    <w:rsid w:val="004065D2"/>
    <w:rsid w:val="00416DE8"/>
    <w:rsid w:val="00444385"/>
    <w:rsid w:val="00446306"/>
    <w:rsid w:val="00446C34"/>
    <w:rsid w:val="00454077"/>
    <w:rsid w:val="00455249"/>
    <w:rsid w:val="00461EDA"/>
    <w:rsid w:val="00473BB3"/>
    <w:rsid w:val="00480D59"/>
    <w:rsid w:val="00484FF6"/>
    <w:rsid w:val="00491412"/>
    <w:rsid w:val="004B7489"/>
    <w:rsid w:val="004C31F9"/>
    <w:rsid w:val="004D4B04"/>
    <w:rsid w:val="00501CBE"/>
    <w:rsid w:val="0050367B"/>
    <w:rsid w:val="00504C12"/>
    <w:rsid w:val="00507984"/>
    <w:rsid w:val="00507DCB"/>
    <w:rsid w:val="00516840"/>
    <w:rsid w:val="00517E70"/>
    <w:rsid w:val="00523B1F"/>
    <w:rsid w:val="005258CD"/>
    <w:rsid w:val="0053433F"/>
    <w:rsid w:val="00547C5B"/>
    <w:rsid w:val="00563602"/>
    <w:rsid w:val="00566E0F"/>
    <w:rsid w:val="00577123"/>
    <w:rsid w:val="00580393"/>
    <w:rsid w:val="00595B19"/>
    <w:rsid w:val="005B2A3B"/>
    <w:rsid w:val="005C0899"/>
    <w:rsid w:val="005C50C3"/>
    <w:rsid w:val="005D26A9"/>
    <w:rsid w:val="005D4375"/>
    <w:rsid w:val="005F069D"/>
    <w:rsid w:val="005F49F8"/>
    <w:rsid w:val="005F7A92"/>
    <w:rsid w:val="00620135"/>
    <w:rsid w:val="006273BB"/>
    <w:rsid w:val="00635601"/>
    <w:rsid w:val="00640243"/>
    <w:rsid w:val="00674291"/>
    <w:rsid w:val="006A5026"/>
    <w:rsid w:val="006A710C"/>
    <w:rsid w:val="006B16CC"/>
    <w:rsid w:val="006C062F"/>
    <w:rsid w:val="006D0D67"/>
    <w:rsid w:val="006D74F0"/>
    <w:rsid w:val="006D7738"/>
    <w:rsid w:val="006E2204"/>
    <w:rsid w:val="006F58C8"/>
    <w:rsid w:val="00712451"/>
    <w:rsid w:val="00730392"/>
    <w:rsid w:val="00736968"/>
    <w:rsid w:val="0074621E"/>
    <w:rsid w:val="00787A74"/>
    <w:rsid w:val="007A3FDC"/>
    <w:rsid w:val="007A566A"/>
    <w:rsid w:val="007B2422"/>
    <w:rsid w:val="007C65E3"/>
    <w:rsid w:val="007C6FB5"/>
    <w:rsid w:val="007E0B37"/>
    <w:rsid w:val="007E0C0D"/>
    <w:rsid w:val="0083019D"/>
    <w:rsid w:val="008405D3"/>
    <w:rsid w:val="008462E4"/>
    <w:rsid w:val="0085133F"/>
    <w:rsid w:val="00852FC2"/>
    <w:rsid w:val="00854ECB"/>
    <w:rsid w:val="008745A4"/>
    <w:rsid w:val="008773ED"/>
    <w:rsid w:val="0088652B"/>
    <w:rsid w:val="00887C4D"/>
    <w:rsid w:val="008A60F9"/>
    <w:rsid w:val="008D5CA3"/>
    <w:rsid w:val="008D60C7"/>
    <w:rsid w:val="009208D1"/>
    <w:rsid w:val="00931B7C"/>
    <w:rsid w:val="009465FF"/>
    <w:rsid w:val="00961C13"/>
    <w:rsid w:val="00966B87"/>
    <w:rsid w:val="00985C39"/>
    <w:rsid w:val="009A6B00"/>
    <w:rsid w:val="009A6C78"/>
    <w:rsid w:val="009B5E3F"/>
    <w:rsid w:val="009C6B92"/>
    <w:rsid w:val="009F30B2"/>
    <w:rsid w:val="00A0222B"/>
    <w:rsid w:val="00A03F84"/>
    <w:rsid w:val="00A262A3"/>
    <w:rsid w:val="00A266E7"/>
    <w:rsid w:val="00A42859"/>
    <w:rsid w:val="00A6027B"/>
    <w:rsid w:val="00A74BD2"/>
    <w:rsid w:val="00A76070"/>
    <w:rsid w:val="00A7735A"/>
    <w:rsid w:val="00AA3D65"/>
    <w:rsid w:val="00AA4F4D"/>
    <w:rsid w:val="00AC04D7"/>
    <w:rsid w:val="00AC6F6F"/>
    <w:rsid w:val="00AE0032"/>
    <w:rsid w:val="00AF4BC7"/>
    <w:rsid w:val="00B071DD"/>
    <w:rsid w:val="00B10707"/>
    <w:rsid w:val="00B150A0"/>
    <w:rsid w:val="00B20E61"/>
    <w:rsid w:val="00B226BB"/>
    <w:rsid w:val="00B257B5"/>
    <w:rsid w:val="00B30EE1"/>
    <w:rsid w:val="00B35CE9"/>
    <w:rsid w:val="00B41B7D"/>
    <w:rsid w:val="00B42D4F"/>
    <w:rsid w:val="00B44852"/>
    <w:rsid w:val="00B46418"/>
    <w:rsid w:val="00B76FD9"/>
    <w:rsid w:val="00B90115"/>
    <w:rsid w:val="00B91959"/>
    <w:rsid w:val="00BA1195"/>
    <w:rsid w:val="00BA187D"/>
    <w:rsid w:val="00BA4904"/>
    <w:rsid w:val="00BB4E8D"/>
    <w:rsid w:val="00BB5584"/>
    <w:rsid w:val="00BD3291"/>
    <w:rsid w:val="00BD4E91"/>
    <w:rsid w:val="00BE2E87"/>
    <w:rsid w:val="00BE4DB8"/>
    <w:rsid w:val="00C000F2"/>
    <w:rsid w:val="00C01CC3"/>
    <w:rsid w:val="00C10CE0"/>
    <w:rsid w:val="00C110D0"/>
    <w:rsid w:val="00C2554E"/>
    <w:rsid w:val="00C25C29"/>
    <w:rsid w:val="00C44E45"/>
    <w:rsid w:val="00C4737E"/>
    <w:rsid w:val="00C56501"/>
    <w:rsid w:val="00C63CFC"/>
    <w:rsid w:val="00C80281"/>
    <w:rsid w:val="00C85FCE"/>
    <w:rsid w:val="00C875A4"/>
    <w:rsid w:val="00C9195E"/>
    <w:rsid w:val="00C95211"/>
    <w:rsid w:val="00CC29B6"/>
    <w:rsid w:val="00CD4785"/>
    <w:rsid w:val="00CD5C66"/>
    <w:rsid w:val="00CD7A33"/>
    <w:rsid w:val="00CE0BD5"/>
    <w:rsid w:val="00CE6043"/>
    <w:rsid w:val="00CE6198"/>
    <w:rsid w:val="00CF2174"/>
    <w:rsid w:val="00CF57F7"/>
    <w:rsid w:val="00CF6314"/>
    <w:rsid w:val="00CF7AD8"/>
    <w:rsid w:val="00D02E92"/>
    <w:rsid w:val="00D04F50"/>
    <w:rsid w:val="00D16C49"/>
    <w:rsid w:val="00D32CE5"/>
    <w:rsid w:val="00D427B0"/>
    <w:rsid w:val="00D564D6"/>
    <w:rsid w:val="00D63715"/>
    <w:rsid w:val="00D63FB8"/>
    <w:rsid w:val="00D666B3"/>
    <w:rsid w:val="00D719E5"/>
    <w:rsid w:val="00D7298D"/>
    <w:rsid w:val="00D7695E"/>
    <w:rsid w:val="00D81FA3"/>
    <w:rsid w:val="00D846A1"/>
    <w:rsid w:val="00DA26FB"/>
    <w:rsid w:val="00DB1D07"/>
    <w:rsid w:val="00DB38C6"/>
    <w:rsid w:val="00DB502F"/>
    <w:rsid w:val="00DB54AD"/>
    <w:rsid w:val="00DB6C49"/>
    <w:rsid w:val="00DC6449"/>
    <w:rsid w:val="00DC77CD"/>
    <w:rsid w:val="00DE1378"/>
    <w:rsid w:val="00DE2E15"/>
    <w:rsid w:val="00DF3111"/>
    <w:rsid w:val="00DF50E0"/>
    <w:rsid w:val="00E25D84"/>
    <w:rsid w:val="00E26261"/>
    <w:rsid w:val="00E302A8"/>
    <w:rsid w:val="00E44E36"/>
    <w:rsid w:val="00E7611E"/>
    <w:rsid w:val="00E809F3"/>
    <w:rsid w:val="00E81307"/>
    <w:rsid w:val="00E82DF8"/>
    <w:rsid w:val="00E8444F"/>
    <w:rsid w:val="00E84BF3"/>
    <w:rsid w:val="00E9077D"/>
    <w:rsid w:val="00EA1EFD"/>
    <w:rsid w:val="00EB5234"/>
    <w:rsid w:val="00EB7111"/>
    <w:rsid w:val="00EC3FC4"/>
    <w:rsid w:val="00ED3918"/>
    <w:rsid w:val="00EE2499"/>
    <w:rsid w:val="00EE632C"/>
    <w:rsid w:val="00EF0CD2"/>
    <w:rsid w:val="00EF22A5"/>
    <w:rsid w:val="00EF5EBA"/>
    <w:rsid w:val="00EF68E9"/>
    <w:rsid w:val="00F01929"/>
    <w:rsid w:val="00F0316C"/>
    <w:rsid w:val="00F142E8"/>
    <w:rsid w:val="00F30F38"/>
    <w:rsid w:val="00F44474"/>
    <w:rsid w:val="00F64A8D"/>
    <w:rsid w:val="00F90FF3"/>
    <w:rsid w:val="00F95ECD"/>
    <w:rsid w:val="00FA032D"/>
    <w:rsid w:val="00FA75F9"/>
    <w:rsid w:val="00FC7B8A"/>
    <w:rsid w:val="00FE60EA"/>
    <w:rsid w:val="00FE6D79"/>
    <w:rsid w:val="00FE7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23E7AB"/>
  <w15:chartTrackingRefBased/>
  <w15:docId w15:val="{1E80ED5F-6B71-4467-ACC2-13F1D98D4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D666B3"/>
  </w:style>
  <w:style w:type="paragraph" w:styleId="Heading1">
    <w:name w:val="heading 1"/>
    <w:basedOn w:val="Normal"/>
    <w:next w:val="Normal"/>
    <w:link w:val="Heading1Char"/>
    <w:uiPriority w:val="9"/>
    <w:qFormat/>
    <w:rsid w:val="004552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524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524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666B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019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A06B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6B8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45524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5524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524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A428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D666B3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285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microsoft.com/office/2007/relationships/diagramDrawing" Target="diagrams/drawing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diagramColors" Target="diagrams/colors1.xml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diagramQuickStyle" Target="diagrams/quickStyle1.xml"/><Relationship Id="rId4" Type="http://schemas.openxmlformats.org/officeDocument/2006/relationships/webSettings" Target="webSettings.xml"/><Relationship Id="rId9" Type="http://schemas.openxmlformats.org/officeDocument/2006/relationships/diagramLayout" Target="diagrams/layout1.xml"/><Relationship Id="rId14" Type="http://schemas.openxmlformats.org/officeDocument/2006/relationships/image" Target="media/image4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BF5566A-5E87-4022-AC51-4B4EFE2DBA45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DB58806-29FD-4632-891D-403EFBC42914}">
      <dgm:prSet phldrT="[Text]" custT="1"/>
      <dgm:spPr>
        <a:solidFill>
          <a:srgbClr val="CEE2C0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gm:spPr>
      <dgm:t>
        <a:bodyPr spcFirstLastPara="0" vert="horz" wrap="square" lIns="41910" tIns="41910" rIns="41910" bIns="41910" numCol="1" spcCol="1270" anchor="ctr" anchorCtr="0"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b="0" kern="1200" cap="none" spc="0" dirty="0">
              <a:ln w="0"/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Calibri" panose="020F0502020204030204"/>
              <a:ea typeface="+mn-ea"/>
              <a:cs typeface="+mn-cs"/>
            </a:rPr>
            <a:t>Status point</a:t>
          </a:r>
          <a:endParaRPr lang="en-US" sz="1100" b="0" kern="1200" cap="none" spc="0" dirty="0">
            <a:ln w="0"/>
            <a:solidFill>
              <a:prstClr val="black"/>
            </a:solidFill>
            <a:effectLst>
              <a:outerShdw blurRad="38100" dist="19050" dir="2700000" algn="tl" rotWithShape="0">
                <a:prstClr val="black">
                  <a:alpha val="40000"/>
                </a:prstClr>
              </a:outerShdw>
            </a:effectLst>
            <a:latin typeface="Calibri" panose="020F0502020204030204"/>
            <a:ea typeface="+mn-ea"/>
            <a:cs typeface="+mn-cs"/>
          </a:endParaRPr>
        </a:p>
      </dgm:t>
    </dgm:pt>
    <dgm:pt modelId="{D03B153E-95C8-42A7-9BC8-0DCDD54A8D6F}" type="parTrans" cxnId="{C0F44A63-0D3E-4FC2-B48D-45C9CD53444C}">
      <dgm:prSet/>
      <dgm:spPr/>
      <dgm:t>
        <a:bodyPr/>
        <a:lstStyle/>
        <a:p>
          <a:pPr algn="ctr"/>
          <a:endParaRPr lang="en-US"/>
        </a:p>
      </dgm:t>
    </dgm:pt>
    <dgm:pt modelId="{A60FD52A-B881-4CDB-AF59-3E6F286222D9}" type="sibTrans" cxnId="{C0F44A63-0D3E-4FC2-B48D-45C9CD53444C}">
      <dgm:prSet/>
      <dgm:spPr>
        <a:solidFill>
          <a:srgbClr val="BFBFBF"/>
        </a:solidFill>
      </dgm:spPr>
      <dgm:t>
        <a:bodyPr/>
        <a:lstStyle/>
        <a:p>
          <a:pPr algn="ctr"/>
          <a:endParaRPr lang="en-US"/>
        </a:p>
      </dgm:t>
    </dgm:pt>
    <dgm:pt modelId="{F620BCF4-C63C-4772-B3EB-FD063CD903AC}">
      <dgm:prSet phldrT="[Text]"/>
      <dgm:spPr>
        <a:solidFill>
          <a:srgbClr val="CEE2C0"/>
        </a:solidFill>
      </dgm:spPr>
      <dgm:t>
        <a:bodyPr/>
        <a:lstStyle/>
        <a:p>
          <a:pPr algn="ctr"/>
          <a:r>
            <a:rPr lang="pl-PL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Task assignments</a:t>
          </a:r>
          <a:endParaRPr lang="en-US" b="0" cap="none" spc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AF5094C-A203-43C5-A77B-8F3F8F505296}" type="parTrans" cxnId="{4FAC4EA2-26E0-4EC0-AFD3-C8679F2E9D01}">
      <dgm:prSet/>
      <dgm:spPr/>
      <dgm:t>
        <a:bodyPr/>
        <a:lstStyle/>
        <a:p>
          <a:pPr algn="ctr"/>
          <a:endParaRPr lang="en-US"/>
        </a:p>
      </dgm:t>
    </dgm:pt>
    <dgm:pt modelId="{B3FBF4FA-616A-4E9A-B256-28FAF5C73D70}" type="sibTrans" cxnId="{4FAC4EA2-26E0-4EC0-AFD3-C8679F2E9D01}">
      <dgm:prSet/>
      <dgm:spPr/>
      <dgm:t>
        <a:bodyPr/>
        <a:lstStyle/>
        <a:p>
          <a:pPr algn="ctr"/>
          <a:endParaRPr lang="en-US"/>
        </a:p>
      </dgm:t>
    </dgm:pt>
    <dgm:pt modelId="{8CD5E253-F3BC-4B10-B1D0-41811C8D9B16}">
      <dgm:prSet phldrT="[Text]"/>
      <dgm:spPr>
        <a:solidFill>
          <a:srgbClr val="CEE2C0"/>
        </a:solidFill>
      </dgm:spPr>
      <dgm:t>
        <a:bodyPr/>
        <a:lstStyle/>
        <a:p>
          <a:pPr algn="ctr"/>
          <a:r>
            <a:rPr lang="pl-PL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Work</a:t>
          </a:r>
          <a:endParaRPr lang="en-US" b="0" cap="none" spc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9CA2BC79-EE63-4FFF-9F31-4F305CBFA38F}" type="parTrans" cxnId="{CBAC3AE6-F849-422A-A54F-35B2838AAC6F}">
      <dgm:prSet/>
      <dgm:spPr/>
      <dgm:t>
        <a:bodyPr/>
        <a:lstStyle/>
        <a:p>
          <a:pPr algn="ctr"/>
          <a:endParaRPr lang="pl-PL"/>
        </a:p>
      </dgm:t>
    </dgm:pt>
    <dgm:pt modelId="{7A8536F8-C818-4F1F-A9C8-3278EE8BC7B4}" type="sibTrans" cxnId="{CBAC3AE6-F849-422A-A54F-35B2838AAC6F}">
      <dgm:prSet/>
      <dgm:spPr/>
      <dgm:t>
        <a:bodyPr/>
        <a:lstStyle/>
        <a:p>
          <a:pPr algn="ctr"/>
          <a:endParaRPr lang="pl-PL"/>
        </a:p>
      </dgm:t>
    </dgm:pt>
    <dgm:pt modelId="{C0B1B38D-9F52-42C3-BFF2-33A62EC573E2}" type="pres">
      <dgm:prSet presAssocID="{4BF5566A-5E87-4022-AC51-4B4EFE2DBA45}" presName="Name0" presStyleCnt="0">
        <dgm:presLayoutVars>
          <dgm:dir/>
          <dgm:resizeHandles val="exact"/>
        </dgm:presLayoutVars>
      </dgm:prSet>
      <dgm:spPr/>
    </dgm:pt>
    <dgm:pt modelId="{9B9095E6-B83C-44A7-AF3A-22EAD74EBA24}" type="pres">
      <dgm:prSet presAssocID="{4BF5566A-5E87-4022-AC51-4B4EFE2DBA45}" presName="cycle" presStyleCnt="0"/>
      <dgm:spPr/>
    </dgm:pt>
    <dgm:pt modelId="{E660A6BC-9580-4F4A-9ADD-E508CBAAE710}" type="pres">
      <dgm:prSet presAssocID="{BDB58806-29FD-4632-891D-403EFBC42914}" presName="nodeFirstNode" presStyleLbl="node1" presStyleIdx="0" presStyleCnt="3">
        <dgm:presLayoutVars>
          <dgm:bulletEnabled val="1"/>
        </dgm:presLayoutVars>
      </dgm:prSet>
      <dgm:spPr/>
    </dgm:pt>
    <dgm:pt modelId="{DF13522F-FDBC-4AEC-B4F5-C0699B9340D2}" type="pres">
      <dgm:prSet presAssocID="{A60FD52A-B881-4CDB-AF59-3E6F286222D9}" presName="sibTransFirstNode" presStyleLbl="bgShp" presStyleIdx="0" presStyleCnt="1"/>
      <dgm:spPr/>
    </dgm:pt>
    <dgm:pt modelId="{066114F3-7E8C-4B7B-91E9-DD7F11842965}" type="pres">
      <dgm:prSet presAssocID="{F620BCF4-C63C-4772-B3EB-FD063CD903AC}" presName="nodeFollowingNodes" presStyleLbl="node1" presStyleIdx="1" presStyleCnt="3">
        <dgm:presLayoutVars>
          <dgm:bulletEnabled val="1"/>
        </dgm:presLayoutVars>
      </dgm:prSet>
      <dgm:spPr/>
    </dgm:pt>
    <dgm:pt modelId="{13CC294F-4337-4777-A706-F37677572D06}" type="pres">
      <dgm:prSet presAssocID="{8CD5E253-F3BC-4B10-B1D0-41811C8D9B16}" presName="nodeFollowingNodes" presStyleLbl="node1" presStyleIdx="2" presStyleCnt="3">
        <dgm:presLayoutVars>
          <dgm:bulletEnabled val="1"/>
        </dgm:presLayoutVars>
      </dgm:prSet>
      <dgm:spPr/>
    </dgm:pt>
  </dgm:ptLst>
  <dgm:cxnLst>
    <dgm:cxn modelId="{09749111-FD49-43E6-91EA-09B339511993}" type="presOf" srcId="{A60FD52A-B881-4CDB-AF59-3E6F286222D9}" destId="{DF13522F-FDBC-4AEC-B4F5-C0699B9340D2}" srcOrd="0" destOrd="0" presId="urn:microsoft.com/office/officeart/2005/8/layout/cycle3"/>
    <dgm:cxn modelId="{10ADED39-1C8A-4D12-BFE1-F1A749E8E193}" type="presOf" srcId="{F620BCF4-C63C-4772-B3EB-FD063CD903AC}" destId="{066114F3-7E8C-4B7B-91E9-DD7F11842965}" srcOrd="0" destOrd="0" presId="urn:microsoft.com/office/officeart/2005/8/layout/cycle3"/>
    <dgm:cxn modelId="{C0F44A63-0D3E-4FC2-B48D-45C9CD53444C}" srcId="{4BF5566A-5E87-4022-AC51-4B4EFE2DBA45}" destId="{BDB58806-29FD-4632-891D-403EFBC42914}" srcOrd="0" destOrd="0" parTransId="{D03B153E-95C8-42A7-9BC8-0DCDD54A8D6F}" sibTransId="{A60FD52A-B881-4CDB-AF59-3E6F286222D9}"/>
    <dgm:cxn modelId="{270E6868-D05E-49C8-BD24-41BE982D9361}" type="presOf" srcId="{BDB58806-29FD-4632-891D-403EFBC42914}" destId="{E660A6BC-9580-4F4A-9ADD-E508CBAAE710}" srcOrd="0" destOrd="0" presId="urn:microsoft.com/office/officeart/2005/8/layout/cycle3"/>
    <dgm:cxn modelId="{4FAC4EA2-26E0-4EC0-AFD3-C8679F2E9D01}" srcId="{4BF5566A-5E87-4022-AC51-4B4EFE2DBA45}" destId="{F620BCF4-C63C-4772-B3EB-FD063CD903AC}" srcOrd="1" destOrd="0" parTransId="{AAF5094C-A203-43C5-A77B-8F3F8F505296}" sibTransId="{B3FBF4FA-616A-4E9A-B256-28FAF5C73D70}"/>
    <dgm:cxn modelId="{64641CA8-2A12-4195-B717-FD99BF55BCA2}" type="presOf" srcId="{4BF5566A-5E87-4022-AC51-4B4EFE2DBA45}" destId="{C0B1B38D-9F52-42C3-BFF2-33A62EC573E2}" srcOrd="0" destOrd="0" presId="urn:microsoft.com/office/officeart/2005/8/layout/cycle3"/>
    <dgm:cxn modelId="{4B0F69D9-351E-40B2-B452-425548A09F28}" type="presOf" srcId="{8CD5E253-F3BC-4B10-B1D0-41811C8D9B16}" destId="{13CC294F-4337-4777-A706-F37677572D06}" srcOrd="0" destOrd="0" presId="urn:microsoft.com/office/officeart/2005/8/layout/cycle3"/>
    <dgm:cxn modelId="{CBAC3AE6-F849-422A-A54F-35B2838AAC6F}" srcId="{4BF5566A-5E87-4022-AC51-4B4EFE2DBA45}" destId="{8CD5E253-F3BC-4B10-B1D0-41811C8D9B16}" srcOrd="2" destOrd="0" parTransId="{9CA2BC79-EE63-4FFF-9F31-4F305CBFA38F}" sibTransId="{7A8536F8-C818-4F1F-A9C8-3278EE8BC7B4}"/>
    <dgm:cxn modelId="{20B7C96C-C68B-4D55-B831-8CE3D85224A3}" type="presParOf" srcId="{C0B1B38D-9F52-42C3-BFF2-33A62EC573E2}" destId="{9B9095E6-B83C-44A7-AF3A-22EAD74EBA24}" srcOrd="0" destOrd="0" presId="urn:microsoft.com/office/officeart/2005/8/layout/cycle3"/>
    <dgm:cxn modelId="{01864C77-791E-4E87-B874-E7DBB910E894}" type="presParOf" srcId="{9B9095E6-B83C-44A7-AF3A-22EAD74EBA24}" destId="{E660A6BC-9580-4F4A-9ADD-E508CBAAE710}" srcOrd="0" destOrd="0" presId="urn:microsoft.com/office/officeart/2005/8/layout/cycle3"/>
    <dgm:cxn modelId="{A733AD1A-1F0F-4997-A37C-9E6F053510ED}" type="presParOf" srcId="{9B9095E6-B83C-44A7-AF3A-22EAD74EBA24}" destId="{DF13522F-FDBC-4AEC-B4F5-C0699B9340D2}" srcOrd="1" destOrd="0" presId="urn:microsoft.com/office/officeart/2005/8/layout/cycle3"/>
    <dgm:cxn modelId="{EEDF0A1B-2049-4E7C-8E56-FCE0AB83D178}" type="presParOf" srcId="{9B9095E6-B83C-44A7-AF3A-22EAD74EBA24}" destId="{066114F3-7E8C-4B7B-91E9-DD7F11842965}" srcOrd="2" destOrd="0" presId="urn:microsoft.com/office/officeart/2005/8/layout/cycle3"/>
    <dgm:cxn modelId="{8868B4B3-23E7-4750-B71D-DA91FC0473C8}" type="presParOf" srcId="{9B9095E6-B83C-44A7-AF3A-22EAD74EBA24}" destId="{13CC294F-4337-4777-A706-F37677572D06}" srcOrd="3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13522F-FDBC-4AEC-B4F5-C0699B9340D2}">
      <dsp:nvSpPr>
        <dsp:cNvPr id="0" name=""/>
        <dsp:cNvSpPr/>
      </dsp:nvSpPr>
      <dsp:spPr>
        <a:xfrm>
          <a:off x="277122" y="80650"/>
          <a:ext cx="1541374" cy="1541374"/>
        </a:xfrm>
        <a:prstGeom prst="circularArrow">
          <a:avLst>
            <a:gd name="adj1" fmla="val 5689"/>
            <a:gd name="adj2" fmla="val 340510"/>
            <a:gd name="adj3" fmla="val 13053305"/>
            <a:gd name="adj4" fmla="val 17836736"/>
            <a:gd name="adj5" fmla="val 5908"/>
          </a:avLst>
        </a:prstGeom>
        <a:solidFill>
          <a:srgbClr val="BFBFBF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60A6BC-9580-4F4A-9ADD-E508CBAAE710}">
      <dsp:nvSpPr>
        <dsp:cNvPr id="0" name=""/>
        <dsp:cNvSpPr/>
      </dsp:nvSpPr>
      <dsp:spPr>
        <a:xfrm>
          <a:off x="584276" y="120254"/>
          <a:ext cx="927065" cy="463532"/>
        </a:xfrm>
        <a:prstGeom prst="roundRect">
          <a:avLst/>
        </a:prstGeom>
        <a:solidFill>
          <a:srgbClr val="CEE2C0"/>
        </a:solidFill>
        <a:ln w="12700" cap="flat" cmpd="sng" algn="ctr">
          <a:solidFill>
            <a:prstClr val="white">
              <a:hueOff val="0"/>
              <a:satOff val="0"/>
              <a:lumOff val="0"/>
              <a:alphaOff val="0"/>
            </a:prst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b="0" kern="1200" cap="none" spc="0" dirty="0">
              <a:ln w="0"/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Calibri" panose="020F0502020204030204"/>
              <a:ea typeface="+mn-ea"/>
              <a:cs typeface="+mn-cs"/>
            </a:rPr>
            <a:t>Status point</a:t>
          </a:r>
          <a:endParaRPr lang="en-US" sz="1100" b="0" kern="1200" cap="none" spc="0" dirty="0">
            <a:ln w="0"/>
            <a:solidFill>
              <a:prstClr val="black"/>
            </a:solidFill>
            <a:effectLst>
              <a:outerShdw blurRad="38100" dist="19050" dir="2700000" algn="tl" rotWithShape="0">
                <a:prstClr val="black">
                  <a:alpha val="40000"/>
                </a:prstClr>
              </a:outerShdw>
            </a:effectLst>
            <a:latin typeface="Calibri" panose="020F0502020204030204"/>
            <a:ea typeface="+mn-ea"/>
            <a:cs typeface="+mn-cs"/>
          </a:endParaRPr>
        </a:p>
      </dsp:txBody>
      <dsp:txXfrm>
        <a:off x="606904" y="142882"/>
        <a:ext cx="881809" cy="418276"/>
      </dsp:txXfrm>
    </dsp:sp>
    <dsp:sp modelId="{066114F3-7E8C-4B7B-91E9-DD7F11842965}">
      <dsp:nvSpPr>
        <dsp:cNvPr id="0" name=""/>
        <dsp:cNvSpPr/>
      </dsp:nvSpPr>
      <dsp:spPr>
        <a:xfrm>
          <a:off x="1168464" y="1132097"/>
          <a:ext cx="927065" cy="463532"/>
        </a:xfrm>
        <a:prstGeom prst="roundRect">
          <a:avLst/>
        </a:prstGeom>
        <a:solidFill>
          <a:srgbClr val="CEE2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b="0" kern="120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Task assignments</a:t>
          </a:r>
          <a:endParaRPr lang="en-US" sz="1100" b="0" kern="1200" cap="none" spc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191092" y="1154725"/>
        <a:ext cx="881809" cy="418276"/>
      </dsp:txXfrm>
    </dsp:sp>
    <dsp:sp modelId="{13CC294F-4337-4777-A706-F37677572D06}">
      <dsp:nvSpPr>
        <dsp:cNvPr id="0" name=""/>
        <dsp:cNvSpPr/>
      </dsp:nvSpPr>
      <dsp:spPr>
        <a:xfrm>
          <a:off x="88" y="1132097"/>
          <a:ext cx="927065" cy="463532"/>
        </a:xfrm>
        <a:prstGeom prst="roundRect">
          <a:avLst/>
        </a:prstGeom>
        <a:solidFill>
          <a:srgbClr val="CEE2C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pl-PL" sz="1100" b="0" kern="120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Work</a:t>
          </a:r>
          <a:endParaRPr lang="en-US" sz="1100" b="0" kern="1200" cap="none" spc="0" dirty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2716" y="1154725"/>
        <a:ext cx="881809" cy="41827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5</Pages>
  <Words>1172</Words>
  <Characters>668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eł Wujczyk</dc:creator>
  <cp:keywords/>
  <dc:description/>
  <cp:lastModifiedBy>Paweł Wujczyk</cp:lastModifiedBy>
  <cp:revision>207</cp:revision>
  <dcterms:created xsi:type="dcterms:W3CDTF">2020-01-22T13:49:00Z</dcterms:created>
  <dcterms:modified xsi:type="dcterms:W3CDTF">2020-04-05T19:25:00Z</dcterms:modified>
</cp:coreProperties>
</file>